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3437E3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ins w:id="0" w:author="lmx_3" w:date="2020-10-19T15:52:00Z">
        <w:r w:rsidR="0097667E">
          <w:rPr>
            <w:b/>
            <w:noProof/>
            <w:sz w:val="24"/>
          </w:rPr>
          <w:t>xxxx</w:t>
        </w:r>
      </w:ins>
      <w:del w:id="1" w:author="lmx_3" w:date="2020-10-19T15:52:00Z">
        <w:r w:rsidR="001164CE" w:rsidDel="0097667E">
          <w:rPr>
            <w:b/>
            <w:noProof/>
            <w:sz w:val="24"/>
          </w:rPr>
          <w:delText>59</w:delText>
        </w:r>
        <w:r w:rsidR="00BD6A3A" w:rsidDel="0097667E">
          <w:rPr>
            <w:b/>
            <w:noProof/>
            <w:sz w:val="24"/>
          </w:rPr>
          <w:delText>6</w:delText>
        </w:r>
        <w:r w:rsidR="002B03F4" w:rsidDel="0097667E">
          <w:rPr>
            <w:b/>
            <w:noProof/>
            <w:sz w:val="24"/>
          </w:rPr>
          <w:delText>8</w:delText>
        </w:r>
      </w:del>
    </w:p>
    <w:p w14:paraId="5DC21640" w14:textId="7326B70E"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3" w:name="OLE_LINK4"/>
            <w:bookmarkStart w:id="4" w:name="OLE_LINK5"/>
            <w:bookmarkStart w:id="5" w:name="OLE_LINK2"/>
            <w:r w:rsidRPr="00CD0A26">
              <w:t>Inclusion of the DNN during the PDU session establishment when PAP/CHAP protocol is used</w:t>
            </w:r>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7" w:name="OLE_LINK3"/>
            <w:bookmarkStart w:id="8" w:name="OLE_LINK6"/>
            <w:r>
              <w:rPr>
                <w:noProof/>
                <w:lang w:eastAsia="zh-CN"/>
              </w:rPr>
              <w:t xml:space="preserve">he external data network </w:t>
            </w:r>
            <w:bookmarkStart w:id="9" w:name="OLE_LINK30"/>
            <w:r>
              <w:rPr>
                <w:noProof/>
                <w:lang w:eastAsia="zh-CN"/>
              </w:rPr>
              <w:t xml:space="preserve">which requires </w:t>
            </w:r>
            <w:r w:rsidRPr="00A37A00">
              <w:rPr>
                <w:noProof/>
                <w:lang w:eastAsia="zh-CN"/>
              </w:rPr>
              <w:t>PAP/CHAP</w:t>
            </w:r>
            <w:bookmarkEnd w:id="9"/>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7"/>
            <w:bookmarkEnd w:id="8"/>
            <w:r>
              <w:rPr>
                <w:noProof/>
                <w:lang w:eastAsia="zh-CN"/>
              </w:rPr>
              <w:t xml:space="preserve"> </w:t>
            </w:r>
            <w:bookmarkStart w:id="10" w:name="OLE_LINK7"/>
            <w:bookmarkStart w:id="11"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10"/>
            <w:bookmarkEnd w:id="11"/>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2" w:name="OLE_LINK9"/>
            <w:bookmarkStart w:id="13" w:name="OLE_LINK10"/>
            <w:r>
              <w:rPr>
                <w:noProof/>
                <w:lang w:eastAsia="zh-CN"/>
              </w:rPr>
              <w:t xml:space="preserve"> the AMF will use the default DNN provided by the UDM</w:t>
            </w:r>
            <w:bookmarkEnd w:id="12"/>
            <w:bookmarkEnd w:id="13"/>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7C0FD25"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ins w:id="14" w:author="lmx_3" w:date="2020-10-19T15:53:00Z">
              <w:r w:rsidR="0097667E">
                <w:rPr>
                  <w:noProof/>
                  <w:lang w:eastAsia="zh-CN"/>
                </w:rPr>
                <w:t>should</w:t>
              </w:r>
            </w:ins>
            <w:del w:id="15" w:author="lmx_3" w:date="2020-10-19T15:52:00Z">
              <w:r w:rsidDel="0097667E">
                <w:rPr>
                  <w:noProof/>
                  <w:lang w:eastAsia="zh-CN"/>
                </w:rPr>
                <w:delText>shall</w:delText>
              </w:r>
            </w:del>
            <w:r>
              <w:rPr>
                <w:noProof/>
                <w:lang w:eastAsia="zh-CN"/>
              </w:rPr>
              <w:t xml:space="preserve"> include the </w:t>
            </w:r>
            <w:r w:rsidR="00702E9A">
              <w:rPr>
                <w:noProof/>
                <w:lang w:eastAsia="zh-CN"/>
              </w:rPr>
              <w:t xml:space="preserve">default </w:t>
            </w:r>
            <w:r>
              <w:rPr>
                <w:noProof/>
                <w:lang w:eastAsia="zh-CN"/>
              </w:rPr>
              <w:t xml:space="preserve">DNN </w:t>
            </w:r>
            <w:r w:rsidR="005A6771" w:rsidRPr="005A6771">
              <w:rPr>
                <w:noProof/>
              </w:rPr>
              <w:t>during the PDU session establishm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6" w:name="_Toc45286952"/>
      <w:r w:rsidRPr="00DF174F">
        <w:rPr>
          <w:rFonts w:ascii="Arial" w:hAnsi="Arial"/>
          <w:noProof/>
          <w:color w:val="0000FF"/>
          <w:sz w:val="28"/>
          <w:lang w:val="fr-FR"/>
        </w:rPr>
        <w:t>* * * First Change * * * *</w:t>
      </w:r>
    </w:p>
    <w:p w14:paraId="18402E8B" w14:textId="77777777" w:rsidR="00914110" w:rsidRPr="00440029" w:rsidRDefault="00914110" w:rsidP="00914110">
      <w:pPr>
        <w:pStyle w:val="4"/>
      </w:pPr>
      <w:bookmarkStart w:id="17" w:name="_Toc51948221"/>
      <w:bookmarkStart w:id="18" w:name="_Toc51949313"/>
      <w:bookmarkEnd w:id="16"/>
      <w:r>
        <w:t>6.4.1.2</w:t>
      </w:r>
      <w:r>
        <w:tab/>
        <w:t>UE-</w:t>
      </w:r>
      <w:r w:rsidRPr="00440029">
        <w:t>requested PDU session establishment procedure initiation</w:t>
      </w:r>
      <w:bookmarkEnd w:id="17"/>
      <w:bookmarkEnd w:id="18"/>
    </w:p>
    <w:p w14:paraId="71465C04" w14:textId="77777777" w:rsidR="00914110" w:rsidRDefault="00914110" w:rsidP="00914110">
      <w:r w:rsidRPr="00440029">
        <w:t xml:space="preserve">In order to initiate the </w:t>
      </w:r>
      <w:r>
        <w:t>UE-</w:t>
      </w:r>
      <w:r w:rsidRPr="00440029">
        <w:t>requested PDU session establishment procedure, the UE shall create a PDU SESSION ESTABLISHMENT REQUEST message.</w:t>
      </w:r>
    </w:p>
    <w:p w14:paraId="3344F745" w14:textId="77777777" w:rsidR="00914110" w:rsidRDefault="00914110" w:rsidP="00914110">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77CEE89B" w14:textId="77777777" w:rsidR="00914110" w:rsidRDefault="00914110" w:rsidP="00914110">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7BE7AA4" w14:textId="77777777" w:rsidR="00914110" w:rsidRPr="00EE0C95" w:rsidRDefault="00914110" w:rsidP="00914110">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173DAFE" w14:textId="77777777" w:rsidR="00914110" w:rsidRDefault="00914110" w:rsidP="00914110">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14A50DF4" w14:textId="77777777" w:rsidR="00914110" w:rsidRDefault="00914110" w:rsidP="00914110">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1B150EA7" w14:textId="77777777" w:rsidR="00914110" w:rsidRDefault="00914110" w:rsidP="00914110">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11DFDB50" w14:textId="77777777" w:rsidR="00914110" w:rsidRPr="00E86707" w:rsidRDefault="00914110" w:rsidP="00914110">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3ED39D8" w14:textId="77777777" w:rsidR="00914110" w:rsidRPr="00820E63" w:rsidRDefault="00914110" w:rsidP="00914110">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D0ECA2" w14:textId="77777777" w:rsidR="00914110" w:rsidRPr="00770D08" w:rsidRDefault="00914110" w:rsidP="00914110">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012E289" w14:textId="77777777" w:rsidR="00914110" w:rsidRPr="00770D08" w:rsidRDefault="00914110" w:rsidP="0091411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2F8979E3"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4815C451" w14:textId="77777777" w:rsidR="00914110" w:rsidRDefault="00914110" w:rsidP="00914110">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061942E0" w14:textId="77777777" w:rsidR="00914110" w:rsidRDefault="00914110" w:rsidP="00914110">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122750FD" w14:textId="77777777" w:rsidR="00914110" w:rsidRDefault="00914110" w:rsidP="00914110">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95AA393" w14:textId="77777777" w:rsidR="00914110" w:rsidRDefault="00914110" w:rsidP="00914110">
      <w:pPr>
        <w:pStyle w:val="B1"/>
        <w:rPr>
          <w:noProof/>
        </w:rPr>
      </w:pPr>
      <w:r>
        <w:rPr>
          <w:noProof/>
        </w:rPr>
        <w:t>c)</w:t>
      </w:r>
      <w:r>
        <w:rPr>
          <w:noProof/>
        </w:rPr>
        <w:tab/>
        <w:t>the UE requests to transfer an existing PDN connection in an untrusted non-3GPP access connected to the EPC of "IPv4", "IPv6" or "IPv4v6" PDN type to the 5GS.</w:t>
      </w:r>
    </w:p>
    <w:p w14:paraId="7541F193" w14:textId="77777777" w:rsidR="00914110" w:rsidRDefault="00914110" w:rsidP="00914110">
      <w:pPr>
        <w:pStyle w:val="NO"/>
      </w:pPr>
      <w:r>
        <w:rPr>
          <w:noProof/>
        </w:rPr>
        <w:t>NOTE</w:t>
      </w:r>
      <w:r>
        <w:t> 3</w:t>
      </w:r>
      <w:r>
        <w:rPr>
          <w:noProof/>
        </w:rPr>
        <w:t>:</w:t>
      </w:r>
      <w:r>
        <w:rPr>
          <w:noProof/>
        </w:rPr>
        <w:tab/>
        <w:t>The determination to not request the usage of reflective QoS by the UE for a PDU session is implementation dependent.</w:t>
      </w:r>
    </w:p>
    <w:p w14:paraId="7DDD96ED" w14:textId="77777777" w:rsidR="00914110" w:rsidRDefault="00914110" w:rsidP="00914110">
      <w:r>
        <w:t>The UE shall indicate the maximum number of packet filters that can be supported for the PDU session in the Maximum number of supported packet filters IE of the PDU SESSION ESTABLISHMENT REQUEST message if:</w:t>
      </w:r>
    </w:p>
    <w:p w14:paraId="38F3EC1F" w14:textId="77777777" w:rsidR="00914110" w:rsidRDefault="00914110" w:rsidP="00914110">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00B63C01" w14:textId="77777777" w:rsidR="00914110" w:rsidRDefault="00914110" w:rsidP="00914110">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6A28A490" w14:textId="77777777" w:rsidR="00914110" w:rsidRDefault="00914110" w:rsidP="00914110">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43E1CFA" w14:textId="77777777" w:rsidR="00914110" w:rsidRDefault="00914110" w:rsidP="00914110">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DEA8101" w14:textId="77777777" w:rsidR="00914110" w:rsidRDefault="00914110" w:rsidP="00914110">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863E991" w14:textId="77777777" w:rsidR="00914110" w:rsidRDefault="00914110" w:rsidP="00914110">
      <w:pPr>
        <w:pStyle w:val="B1"/>
      </w:pPr>
      <w:r>
        <w:t>a)</w:t>
      </w:r>
      <w:r>
        <w:tab/>
      </w:r>
      <w:proofErr w:type="gramStart"/>
      <w:r>
        <w:t>the</w:t>
      </w:r>
      <w:proofErr w:type="gramEnd"/>
      <w:r>
        <w:t xml:space="preserve"> UE requests to establish a new PDU session of "IPv6" or "IPv4v6" PDU session type; or.</w:t>
      </w:r>
    </w:p>
    <w:p w14:paraId="6C043039" w14:textId="77777777" w:rsidR="00914110" w:rsidRDefault="00914110" w:rsidP="00914110">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77BADEA9" w14:textId="77777777" w:rsidR="00914110" w:rsidRDefault="00914110" w:rsidP="00914110">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6FCDF39" w14:textId="77777777" w:rsidR="00914110" w:rsidRPr="00E86707" w:rsidRDefault="00914110" w:rsidP="00914110">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3E0C61DA" w14:textId="77777777" w:rsidR="00914110" w:rsidRDefault="00914110" w:rsidP="00914110">
      <w:pPr>
        <w:pStyle w:val="NO"/>
      </w:pPr>
      <w:r>
        <w:rPr>
          <w:noProof/>
        </w:rPr>
        <w:t>NOTE</w:t>
      </w:r>
      <w:r>
        <w:t> 4</w:t>
      </w:r>
      <w:r>
        <w:rPr>
          <w:noProof/>
        </w:rPr>
        <w:t>:</w:t>
      </w:r>
      <w:r>
        <w:rPr>
          <w:noProof/>
        </w:rPr>
        <w:tab/>
        <w:t>Determining whether a PDU session is for TSC is UE implementation dependent.</w:t>
      </w:r>
    </w:p>
    <w:p w14:paraId="7C12C15B" w14:textId="77777777" w:rsidR="00914110" w:rsidRDefault="00914110" w:rsidP="00914110">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7690C61A" w14:textId="77777777" w:rsidR="00914110" w:rsidRDefault="00914110" w:rsidP="00914110">
      <w:r>
        <w:rPr>
          <w:rFonts w:hint="eastAsia"/>
        </w:rPr>
        <w:t>If</w:t>
      </w:r>
      <w:r>
        <w:t>:</w:t>
      </w:r>
    </w:p>
    <w:p w14:paraId="2B0CD200" w14:textId="77777777" w:rsidR="00914110" w:rsidRDefault="00914110" w:rsidP="00914110">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25E11BE6" w14:textId="77777777" w:rsidR="00914110" w:rsidRDefault="00914110" w:rsidP="00914110">
      <w:pPr>
        <w:pStyle w:val="B1"/>
        <w:rPr>
          <w:noProof/>
        </w:rPr>
      </w:pPr>
      <w:r>
        <w:t>b)</w:t>
      </w:r>
      <w:r>
        <w:tab/>
      </w:r>
      <w:proofErr w:type="gramStart"/>
      <w:r>
        <w:t>the</w:t>
      </w:r>
      <w:proofErr w:type="gramEnd"/>
      <w:r>
        <w:t xml:space="preserve"> UE requests to perform transfer an existing PDN connection in the EPS to the 5GS;</w:t>
      </w:r>
      <w:r>
        <w:rPr>
          <w:noProof/>
        </w:rPr>
        <w:t xml:space="preserve"> or</w:t>
      </w:r>
    </w:p>
    <w:p w14:paraId="47F80E7C" w14:textId="77777777" w:rsidR="00914110" w:rsidRDefault="00914110" w:rsidP="00914110">
      <w:pPr>
        <w:pStyle w:val="B1"/>
        <w:rPr>
          <w:noProof/>
        </w:rPr>
      </w:pPr>
      <w:r>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12509346" w14:textId="77777777" w:rsidR="00914110" w:rsidRDefault="00914110" w:rsidP="00914110">
      <w:pPr>
        <w:rPr>
          <w:noProof/>
        </w:rPr>
      </w:pPr>
      <w:r>
        <w:rPr>
          <w:noProof/>
        </w:rPr>
        <w:t>the UE shall:</w:t>
      </w:r>
    </w:p>
    <w:p w14:paraId="382EB14F" w14:textId="77777777" w:rsidR="00914110" w:rsidRDefault="00914110" w:rsidP="00914110">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254E51C" w14:textId="77777777" w:rsidR="00914110" w:rsidRDefault="00914110" w:rsidP="00914110">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DE652F7" w14:textId="77777777" w:rsidR="00914110" w:rsidRDefault="00914110" w:rsidP="00914110">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809A7DE" w14:textId="77777777" w:rsidR="00914110" w:rsidRPr="00DA7B58" w:rsidRDefault="00914110" w:rsidP="00914110">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579DD32" w14:textId="77777777" w:rsidR="00914110" w:rsidRDefault="00914110" w:rsidP="00914110">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F279012" w14:textId="77777777" w:rsidR="00914110" w:rsidRDefault="00914110" w:rsidP="00914110">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BCED243" w14:textId="77777777" w:rsidR="00914110" w:rsidRDefault="00914110" w:rsidP="00914110">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865385E" w14:textId="77777777" w:rsidR="00914110" w:rsidRDefault="00914110" w:rsidP="00914110">
      <w:pPr>
        <w:pStyle w:val="B1"/>
        <w:rPr>
          <w:rFonts w:hint="eastAsia"/>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3E305ACB" w14:textId="77777777" w:rsidR="00914110" w:rsidRDefault="00914110" w:rsidP="00914110">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6018061F" w14:textId="77777777" w:rsidR="00914110" w:rsidRDefault="00914110" w:rsidP="00914110">
      <w:pPr>
        <w:pStyle w:val="B1"/>
        <w:rPr>
          <w:noProof/>
        </w:rPr>
      </w:pPr>
      <w:r>
        <w:rPr>
          <w:noProof/>
        </w:rPr>
        <w:lastRenderedPageBreak/>
        <w:t>c)</w:t>
      </w:r>
      <w:r>
        <w:rPr>
          <w:noProof/>
        </w:rPr>
        <w:tab/>
        <w:t>set the S-NSSAI in the UL NAS TRANSPORT message to the stored S-NSSAI associated with the PDU session ID.</w:t>
      </w:r>
    </w:p>
    <w:p w14:paraId="14AFAE14" w14:textId="77777777" w:rsidR="00914110" w:rsidRDefault="00914110" w:rsidP="00914110">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2B5EE70" w14:textId="77777777" w:rsidR="00914110" w:rsidRDefault="00914110" w:rsidP="00914110">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88908DF" w14:textId="77777777" w:rsidR="00914110" w:rsidRDefault="00914110" w:rsidP="00914110">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0C25FFBF" w14:textId="77777777" w:rsidR="00914110" w:rsidRDefault="00914110" w:rsidP="00914110">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28D106B9" w14:textId="77777777" w:rsidR="00914110" w:rsidRDefault="00914110" w:rsidP="00914110">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75FBB3DB" w14:textId="77777777" w:rsidR="00914110" w:rsidRPr="00292D57" w:rsidRDefault="00914110" w:rsidP="00914110">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542FD1CB" w14:textId="77777777" w:rsidR="00914110" w:rsidRDefault="00914110" w:rsidP="00914110">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proofErr w:type="gramStart"/>
      <w:r>
        <w:rPr>
          <w:lang w:val="en-US"/>
        </w:rPr>
        <w:t>E</w:t>
      </w:r>
      <w:r w:rsidRPr="00292D57">
        <w:rPr>
          <w:lang w:val="en-US"/>
        </w:rPr>
        <w:t>xtended</w:t>
      </w:r>
      <w:proofErr w:type="gramEnd"/>
      <w:r w:rsidRPr="00292D57">
        <w:rPr>
          <w:lang w:val="en-US"/>
        </w:rPr>
        <w:t xml:space="preserve">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49902EB0" w14:textId="77777777" w:rsidR="00914110" w:rsidRPr="00CF661E" w:rsidRDefault="00914110" w:rsidP="00914110">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3B5BFCE4" w14:textId="77777777" w:rsidR="00914110" w:rsidRPr="00496914" w:rsidRDefault="00914110" w:rsidP="00914110">
      <w:pPr>
        <w:pStyle w:val="NO"/>
      </w:pPr>
      <w:r w:rsidRPr="00E821E2">
        <w:rPr>
          <w:lang w:val="en-US"/>
        </w:rPr>
        <w:t>NOTE</w:t>
      </w:r>
      <w:r>
        <w:rPr>
          <w:lang w:eastAsia="ko-KR"/>
        </w:rPr>
        <w:t> 5</w:t>
      </w:r>
      <w:r w:rsidRPr="00E821E2">
        <w:rPr>
          <w:lang w:val="en-US"/>
        </w:rPr>
        <w:t xml:space="preserve">: </w:t>
      </w:r>
      <w:r w:rsidRPr="00E821E2">
        <w:rPr>
          <w:lang w:val="en-US"/>
        </w:rPr>
        <w:tab/>
        <w:t>Support of DNS over (D</w:t>
      </w:r>
      <w:proofErr w:type="gramStart"/>
      <w:r w:rsidRPr="00E821E2">
        <w:rPr>
          <w:lang w:val="en-US"/>
        </w:rPr>
        <w:t>)TLS</w:t>
      </w:r>
      <w:proofErr w:type="gramEnd"/>
      <w:r w:rsidRPr="00E821E2">
        <w:rPr>
          <w:lang w:val="en-US"/>
        </w:rPr>
        <w:t xml:space="preserve">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3018055" w14:textId="77777777" w:rsidR="00914110" w:rsidRDefault="00914110" w:rsidP="00914110">
      <w:r w:rsidRPr="00CC0C94">
        <w:t>If</w:t>
      </w:r>
      <w:r>
        <w:t>:</w:t>
      </w:r>
    </w:p>
    <w:p w14:paraId="7BA51DFC" w14:textId="77777777" w:rsidR="00914110" w:rsidRDefault="00914110" w:rsidP="00914110">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IPv4", "IPv6" or "IPv4v6";</w:t>
      </w:r>
    </w:p>
    <w:p w14:paraId="087C35FA" w14:textId="77777777" w:rsidR="00914110" w:rsidRDefault="00914110" w:rsidP="00914110">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202F5AD0" w14:textId="77777777" w:rsidR="00914110" w:rsidRDefault="00914110" w:rsidP="00914110">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3BBB0BB" w14:textId="77777777" w:rsidR="00914110" w:rsidRDefault="00914110" w:rsidP="00914110">
      <w:proofErr w:type="gramStart"/>
      <w:r w:rsidRPr="00CC0C94">
        <w:t>the</w:t>
      </w:r>
      <w:proofErr w:type="gramEnd"/>
      <w:r w:rsidRPr="00CC0C94">
        <w:t xml:space="preserv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6277E799" w14:textId="77777777" w:rsidR="00914110" w:rsidRDefault="00914110" w:rsidP="00914110">
      <w:r w:rsidRPr="00CC0C94">
        <w:t>If</w:t>
      </w:r>
      <w:r>
        <w:t>:</w:t>
      </w:r>
    </w:p>
    <w:p w14:paraId="2CFCC77A" w14:textId="77777777" w:rsidR="00914110" w:rsidRDefault="00914110" w:rsidP="00914110">
      <w:pPr>
        <w:pStyle w:val="B1"/>
      </w:pPr>
      <w:r>
        <w:t>a)</w:t>
      </w:r>
      <w:r>
        <w:tab/>
      </w:r>
      <w:proofErr w:type="gramStart"/>
      <w:r w:rsidRPr="00CC0C94">
        <w:t>the</w:t>
      </w:r>
      <w:proofErr w:type="gramEnd"/>
      <w:r w:rsidRPr="00CC0C94">
        <w:t xml:space="preserve"> </w:t>
      </w:r>
      <w:r>
        <w:t>PDU session</w:t>
      </w:r>
      <w:r w:rsidRPr="00CC0C94">
        <w:t xml:space="preserve"> type value of the </w:t>
      </w:r>
      <w:r>
        <w:t>PDU session</w:t>
      </w:r>
      <w:r w:rsidRPr="00CC0C94">
        <w:t xml:space="preserve"> type IE is set to </w:t>
      </w:r>
      <w:r>
        <w:t>"Ethernet";</w:t>
      </w:r>
    </w:p>
    <w:p w14:paraId="787D6690" w14:textId="77777777" w:rsidR="00914110" w:rsidRDefault="00914110" w:rsidP="00914110">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DD49AF2" w14:textId="77777777" w:rsidR="00914110" w:rsidRDefault="00914110" w:rsidP="00914110">
      <w:pPr>
        <w:pStyle w:val="B1"/>
      </w:pPr>
      <w:r>
        <w:lastRenderedPageBreak/>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04920D6" w14:textId="77777777" w:rsidR="00914110" w:rsidRDefault="00914110" w:rsidP="00914110">
      <w:proofErr w:type="gramStart"/>
      <w:r w:rsidRPr="00CC0C94">
        <w:t>the</w:t>
      </w:r>
      <w:proofErr w:type="gramEnd"/>
      <w:r w:rsidRPr="00CC0C94">
        <w:t xml:space="preserv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07D935F" w14:textId="77777777" w:rsidR="00914110" w:rsidRDefault="00914110" w:rsidP="00914110">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1C8B975A" w14:textId="77777777" w:rsidR="00914110" w:rsidRDefault="00914110" w:rsidP="00914110">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323A2AA4" w14:textId="77777777" w:rsidR="00914110" w:rsidRDefault="00914110" w:rsidP="00914110">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C82B256" w14:textId="77777777" w:rsidR="00914110" w:rsidRDefault="00914110" w:rsidP="00914110">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3D008880" w14:textId="77777777" w:rsidR="00914110" w:rsidRDefault="00914110" w:rsidP="00914110">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588168B2" w14:textId="77777777" w:rsidR="00914110" w:rsidRPr="00820E63" w:rsidRDefault="00914110" w:rsidP="00914110">
      <w:pPr>
        <w:pStyle w:val="NO"/>
      </w:pPr>
      <w:r>
        <w:t>NOTE 6:</w:t>
      </w:r>
      <w:r>
        <w:tab/>
        <w:t>Only SSC mode 1 is supported for a PDU session which is for TSC.</w:t>
      </w:r>
    </w:p>
    <w:p w14:paraId="779A5877" w14:textId="77777777" w:rsidR="00914110" w:rsidRDefault="00914110" w:rsidP="00914110">
      <w:r>
        <w:t xml:space="preserve">If the UE supporting S1 mode supports receiving </w:t>
      </w:r>
      <w:proofErr w:type="spellStart"/>
      <w:r>
        <w:t>QoS</w:t>
      </w:r>
      <w:proofErr w:type="spellEnd"/>
      <w:r>
        <w:t xml:space="preserve"> rules with the length of two octets or </w:t>
      </w:r>
      <w:proofErr w:type="spellStart"/>
      <w:r>
        <w:t>QoS</w:t>
      </w:r>
      <w:proofErr w:type="spellEnd"/>
      <w:r>
        <w:t xml:space="preserve"> flow descriptions with the length of two octets via the Extended protocol configuration options IE, the UE shall include the </w:t>
      </w:r>
      <w:proofErr w:type="spellStart"/>
      <w:r>
        <w:t>QoS</w:t>
      </w:r>
      <w:proofErr w:type="spellEnd"/>
      <w:r>
        <w:t xml:space="preserve"> rules with the length of two octets support indicator or the </w:t>
      </w:r>
      <w:proofErr w:type="spellStart"/>
      <w:r>
        <w:t>QoS</w:t>
      </w:r>
      <w:proofErr w:type="spellEnd"/>
      <w:r>
        <w:t xml:space="preserve"> flow descriptions with the length of two octets support indicator, respectively, in the Extended protocol configuration options IE in </w:t>
      </w:r>
      <w:r w:rsidRPr="00694119">
        <w:t>the PDU SESSION ESTABLISHMENT REQUEST</w:t>
      </w:r>
      <w:r>
        <w:t xml:space="preserve"> message.</w:t>
      </w:r>
    </w:p>
    <w:p w14:paraId="7740CB55" w14:textId="77777777" w:rsidR="00914110" w:rsidRDefault="00914110" w:rsidP="0091411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BC570B2" w14:textId="675BA4F2" w:rsidR="00914110" w:rsidRDefault="00914110" w:rsidP="00914110">
      <w:r w:rsidRPr="00440029">
        <w:t>The UE</w:t>
      </w:r>
      <w:del w:id="19" w:author="lmx_1" w:date="2020-10-21T17:56:00Z">
        <w:r w:rsidRPr="00440029" w:rsidDel="005B54C6">
          <w:delText xml:space="preserve"> shall transport</w:delText>
        </w:r>
      </w:del>
      <w:r>
        <w:t>:</w:t>
      </w:r>
    </w:p>
    <w:p w14:paraId="30811709" w14:textId="6704067A" w:rsidR="00914110" w:rsidRDefault="00914110" w:rsidP="00914110">
      <w:pPr>
        <w:pStyle w:val="B1"/>
      </w:pPr>
      <w:r>
        <w:t>a)</w:t>
      </w:r>
      <w:r>
        <w:tab/>
      </w:r>
      <w:proofErr w:type="gramStart"/>
      <w:ins w:id="20" w:author="lmx_1" w:date="2020-10-21T17:54:00Z">
        <w:r w:rsidRPr="00440029">
          <w:t>shall</w:t>
        </w:r>
        <w:proofErr w:type="gramEnd"/>
        <w:r w:rsidRPr="00440029">
          <w:t xml:space="preserve"> transport</w:t>
        </w:r>
        <w:r w:rsidRPr="00440029">
          <w:t xml:space="preserve"> </w:t>
        </w:r>
      </w:ins>
      <w:r w:rsidRPr="00440029">
        <w:t>the PDU SESSION ESTABLISHMENT REQUEST message</w:t>
      </w:r>
      <w:r>
        <w:t>;</w:t>
      </w:r>
    </w:p>
    <w:p w14:paraId="635D7ADA" w14:textId="6B7D6A1D" w:rsidR="00914110" w:rsidRDefault="00914110" w:rsidP="00914110">
      <w:pPr>
        <w:pStyle w:val="B1"/>
      </w:pPr>
      <w:r>
        <w:t>b)</w:t>
      </w:r>
      <w:r>
        <w:tab/>
      </w:r>
      <w:proofErr w:type="gramStart"/>
      <w:ins w:id="21" w:author="lmx_1" w:date="2020-10-21T17:54:00Z">
        <w:r w:rsidRPr="00440029">
          <w:t>shall</w:t>
        </w:r>
        <w:proofErr w:type="gramEnd"/>
        <w:r w:rsidRPr="00440029">
          <w:t xml:space="preserve"> transport</w:t>
        </w:r>
        <w:r w:rsidRPr="00440029">
          <w:t xml:space="preserve"> </w:t>
        </w:r>
      </w:ins>
      <w:r w:rsidRPr="00440029">
        <w:t>the PDU session ID</w:t>
      </w:r>
      <w:r>
        <w:t xml:space="preserve"> of the PDU session being established, being handed over, being transferred, or been established as an MA PDU session;</w:t>
      </w:r>
    </w:p>
    <w:p w14:paraId="143EDB15" w14:textId="77777777" w:rsidR="00914110" w:rsidRDefault="00914110" w:rsidP="00914110">
      <w:pPr>
        <w:pStyle w:val="B1"/>
      </w:pPr>
      <w:r>
        <w:t>c)</w:t>
      </w:r>
      <w:r>
        <w:tab/>
      </w:r>
      <w:proofErr w:type="gramStart"/>
      <w:r>
        <w:t>if</w:t>
      </w:r>
      <w:proofErr w:type="gramEnd"/>
      <w:r>
        <w:t xml:space="preserve"> the request type is set to:</w:t>
      </w:r>
    </w:p>
    <w:p w14:paraId="4A677EF5" w14:textId="77777777" w:rsidR="00914110" w:rsidRDefault="00914110" w:rsidP="00914110">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7F7E5E08" w14:textId="128BC116" w:rsidR="00914110" w:rsidRDefault="00914110" w:rsidP="00914110">
      <w:pPr>
        <w:pStyle w:val="B3"/>
      </w:pPr>
      <w:proofErr w:type="spellStart"/>
      <w:r>
        <w:t>i</w:t>
      </w:r>
      <w:proofErr w:type="spellEnd"/>
      <w:r>
        <w:t>)</w:t>
      </w:r>
      <w:r>
        <w:tab/>
        <w:t xml:space="preserve">in case of a non-roaming scenario, </w:t>
      </w:r>
      <w:ins w:id="22" w:author="lmx_1" w:date="2020-10-21T17:55:00Z">
        <w:r w:rsidRPr="00440029">
          <w:t>shall transport</w:t>
        </w:r>
        <w:r>
          <w:t xml:space="preserve"> </w:t>
        </w:r>
      </w:ins>
      <w:r>
        <w:t xml:space="preserve">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DEA61BA" w14:textId="77777777" w:rsidR="00914110" w:rsidRDefault="00914110" w:rsidP="00914110">
      <w:pPr>
        <w:pStyle w:val="B3"/>
      </w:pPr>
      <w:r>
        <w:t>ii)</w:t>
      </w:r>
      <w:r>
        <w:tab/>
      </w:r>
      <w:proofErr w:type="gramStart"/>
      <w:r>
        <w:t>in</w:t>
      </w:r>
      <w:proofErr w:type="gramEnd"/>
      <w:r>
        <w:t xml:space="preserve"> case of a roaming scenario:</w:t>
      </w:r>
    </w:p>
    <w:p w14:paraId="13B3EA20" w14:textId="0F8F3046" w:rsidR="00914110" w:rsidRDefault="00914110" w:rsidP="00914110">
      <w:pPr>
        <w:pStyle w:val="B4"/>
      </w:pPr>
      <w:r>
        <w:t>A)</w:t>
      </w:r>
      <w:r>
        <w:tab/>
      </w:r>
      <w:ins w:id="23" w:author="lmx_1" w:date="2020-10-21T17:55:00Z">
        <w:r w:rsidRPr="00440029">
          <w:t>shall transport</w:t>
        </w:r>
        <w:r>
          <w:t xml:space="preserve"> </w:t>
        </w:r>
      </w:ins>
      <w:r>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78298106" w14:textId="2139DA39" w:rsidR="00914110" w:rsidRDefault="00914110" w:rsidP="00914110">
      <w:pPr>
        <w:pStyle w:val="B4"/>
      </w:pPr>
      <w:r>
        <w:t>B)</w:t>
      </w:r>
      <w:r>
        <w:tab/>
      </w:r>
      <w:proofErr w:type="gramStart"/>
      <w:ins w:id="24" w:author="lmx_1" w:date="2020-10-21T17:55:00Z">
        <w:r w:rsidRPr="00440029">
          <w:t>shall</w:t>
        </w:r>
        <w:proofErr w:type="gramEnd"/>
        <w:r w:rsidRPr="00440029">
          <w:t xml:space="preserve"> transport</w:t>
        </w:r>
        <w:r>
          <w:t xml:space="preserve"> </w:t>
        </w:r>
      </w:ins>
      <w:r>
        <w:t>the S-NSSAI in the allowed NSSAI associated with the S-NSSAI in A); or</w:t>
      </w:r>
    </w:p>
    <w:p w14:paraId="6B47B43F" w14:textId="4FDAF99A" w:rsidR="00914110" w:rsidRDefault="00914110" w:rsidP="00914110">
      <w:pPr>
        <w:pStyle w:val="B2"/>
      </w:pPr>
      <w:r>
        <w:t>2)</w:t>
      </w:r>
      <w:r>
        <w:tab/>
        <w:t>"</w:t>
      </w:r>
      <w:proofErr w:type="gramStart"/>
      <w:r>
        <w:t>existing</w:t>
      </w:r>
      <w:proofErr w:type="gramEnd"/>
      <w:r>
        <w:t xml:space="preserve"> PDU session", </w:t>
      </w:r>
      <w:ins w:id="25" w:author="lmx_1" w:date="2020-10-21T17:55:00Z">
        <w:r w:rsidR="005B54C6" w:rsidRPr="00440029">
          <w:t>shall transport</w:t>
        </w:r>
        <w:r w:rsidR="005B54C6">
          <w:t xml:space="preserve"> </w:t>
        </w:r>
      </w:ins>
      <w:r>
        <w:t>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8DAB279" w14:textId="2BE094E1" w:rsidR="00914110" w:rsidRDefault="00914110" w:rsidP="00914110">
      <w:pPr>
        <w:pStyle w:val="B1"/>
      </w:pPr>
      <w:r>
        <w:lastRenderedPageBreak/>
        <w:t>d)</w:t>
      </w:r>
      <w:r>
        <w:tab/>
      </w:r>
      <w:ins w:id="26" w:author="lmx_1" w:date="2020-10-21T17:55:00Z">
        <w:r w:rsidR="005B54C6" w:rsidRPr="00440029">
          <w:t>shall transport</w:t>
        </w:r>
        <w:r w:rsidR="005B54C6" w:rsidRPr="00440029">
          <w:t xml:space="preserve"> </w:t>
        </w:r>
      </w:ins>
      <w:r w:rsidRPr="00440029">
        <w:t xml:space="preserve">the requested DNN, if </w:t>
      </w:r>
      <w:r>
        <w:t xml:space="preserve">the request type is set to "initial request" or "existing PDU session", </w:t>
      </w:r>
      <w:del w:id="27" w:author="lmx_1" w:date="2020-10-21T18:02:00Z">
        <w:r w:rsidDel="00F05D79">
          <w:delText xml:space="preserve">and </w:delText>
        </w:r>
      </w:del>
      <w:bookmarkStart w:id="28" w:name="_GoBack"/>
      <w:bookmarkEnd w:id="28"/>
      <w:r w:rsidRPr="00440029">
        <w:t>the UE requests a connectivity to a DNN other than the default DNN</w:t>
      </w:r>
      <w:del w:id="29" w:author="lmx_1" w:date="2020-10-21T17:58:00Z">
        <w:r w:rsidDel="00F86E12">
          <w:delText>;</w:delText>
        </w:r>
      </w:del>
      <w:ins w:id="30" w:author="lmx_1" w:date="2020-10-21T17:58:00Z">
        <w:r w:rsidR="00F86E12">
          <w:t xml:space="preserve"> </w:t>
        </w:r>
        <w:r w:rsidR="00F86E12" w:rsidRPr="00F86E12">
          <w:rPr>
            <w:rPrChange w:id="31" w:author="lmx_1" w:date="2020-10-21T17:58:00Z">
              <w:rPr>
                <w:color w:val="FF0000"/>
              </w:rPr>
            </w:rPrChange>
          </w:rPr>
          <w:t xml:space="preserve">and </w:t>
        </w:r>
        <w:r w:rsidR="00F86E12">
          <w:t>should transport the requested DNN, if the request type is set to "initial request" or "existing PDU session", the UE requests a connectivity to the default DNN and the connectivity to the default DNN requires PAP/CHAP, then the UE should set the default DNN to the requested DNN;</w:t>
        </w:r>
      </w:ins>
    </w:p>
    <w:p w14:paraId="38FDA0DA" w14:textId="5B0E2093" w:rsidR="00914110" w:rsidRDefault="00914110" w:rsidP="00914110">
      <w:pPr>
        <w:pStyle w:val="B1"/>
      </w:pPr>
      <w:r>
        <w:t>e)</w:t>
      </w:r>
      <w:r>
        <w:tab/>
      </w:r>
      <w:proofErr w:type="gramStart"/>
      <w:ins w:id="32" w:author="lmx_1" w:date="2020-10-21T17:56:00Z">
        <w:r w:rsidR="005B54C6" w:rsidRPr="00440029">
          <w:t>shall</w:t>
        </w:r>
        <w:proofErr w:type="gramEnd"/>
        <w:r w:rsidR="005B54C6" w:rsidRPr="00440029">
          <w:t xml:space="preserve"> transport</w:t>
        </w:r>
        <w:r w:rsidR="005B54C6">
          <w:t xml:space="preserve"> </w:t>
        </w:r>
      </w:ins>
      <w:r>
        <w:t>the request type which is set to:</w:t>
      </w:r>
    </w:p>
    <w:p w14:paraId="75109D50" w14:textId="77777777" w:rsidR="00914110" w:rsidRDefault="00914110" w:rsidP="00914110">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9700944" w14:textId="77777777" w:rsidR="00914110" w:rsidRDefault="00914110" w:rsidP="00914110">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7A202B46" w14:textId="77777777" w:rsidR="00914110" w:rsidRDefault="00914110" w:rsidP="00914110">
      <w:pPr>
        <w:pStyle w:val="B3"/>
      </w:pPr>
      <w:proofErr w:type="spellStart"/>
      <w:r>
        <w:t>i</w:t>
      </w:r>
      <w:proofErr w:type="spellEnd"/>
      <w:r>
        <w:t>)</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3F2917C3" w14:textId="77777777" w:rsidR="00914110" w:rsidRDefault="00914110" w:rsidP="00914110">
      <w:pPr>
        <w:pStyle w:val="B3"/>
      </w:pPr>
      <w:r>
        <w:t>ii)</w:t>
      </w:r>
      <w:r>
        <w:tab/>
      </w:r>
      <w:proofErr w:type="gramStart"/>
      <w:r>
        <w:t>transfer</w:t>
      </w:r>
      <w:proofErr w:type="gramEnd"/>
      <w:r>
        <w:t xml:space="preserve"> of an existing PDN connection for non-emergency bearer services in the EPS to the 5GS; or</w:t>
      </w:r>
    </w:p>
    <w:p w14:paraId="26816D15" w14:textId="77777777" w:rsidR="00914110" w:rsidRDefault="00914110" w:rsidP="00914110">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4E427EEB" w14:textId="77777777" w:rsidR="00914110" w:rsidRDefault="00914110" w:rsidP="00914110">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680BD15D" w14:textId="77777777" w:rsidR="00914110" w:rsidRDefault="00914110" w:rsidP="00914110">
      <w:pPr>
        <w:pStyle w:val="B2"/>
      </w:pPr>
      <w:r>
        <w:t>4)</w:t>
      </w:r>
      <w:r>
        <w:tab/>
        <w:t>"</w:t>
      </w:r>
      <w:proofErr w:type="gramStart"/>
      <w:r>
        <w:t>existing</w:t>
      </w:r>
      <w:proofErr w:type="gramEnd"/>
      <w:r>
        <w:t xml:space="preserve"> emergency PDU session", if the UE requests:</w:t>
      </w:r>
    </w:p>
    <w:p w14:paraId="286BCE61" w14:textId="77777777" w:rsidR="00914110" w:rsidRDefault="00914110" w:rsidP="00914110">
      <w:pPr>
        <w:pStyle w:val="B3"/>
      </w:pPr>
      <w:proofErr w:type="spellStart"/>
      <w:r w:rsidRPr="00851F89">
        <w:t>i</w:t>
      </w:r>
      <w:proofErr w:type="spellEnd"/>
      <w:r w:rsidRPr="00851F89">
        <w:t>)</w:t>
      </w:r>
      <w:r w:rsidRPr="00851F89">
        <w:tab/>
      </w:r>
      <w:proofErr w:type="gramStart"/>
      <w:r>
        <w:t>handover</w:t>
      </w:r>
      <w:proofErr w:type="gramEnd"/>
      <w:r>
        <w:t xml:space="preserve"> </w:t>
      </w:r>
      <w:r w:rsidRPr="00851F89">
        <w:t>of an existing emergency PDU session between 3GPP access and non-3GPP access;</w:t>
      </w:r>
    </w:p>
    <w:p w14:paraId="4AD920CD" w14:textId="77777777" w:rsidR="00914110" w:rsidRDefault="00914110" w:rsidP="00914110">
      <w:pPr>
        <w:pStyle w:val="B3"/>
      </w:pPr>
      <w:r>
        <w:t>ii)</w:t>
      </w:r>
      <w:r>
        <w:tab/>
      </w:r>
      <w:proofErr w:type="gramStart"/>
      <w:r>
        <w:t>transfer</w:t>
      </w:r>
      <w:proofErr w:type="gramEnd"/>
      <w:r>
        <w:t xml:space="preserve"> of an existing PDN connection for emergency bearer services in the EPS to the 5GS; or</w:t>
      </w:r>
    </w:p>
    <w:p w14:paraId="06CC2FD8" w14:textId="77777777" w:rsidR="00914110" w:rsidRDefault="00914110" w:rsidP="00914110">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62541D00" w14:textId="77777777" w:rsidR="00914110" w:rsidRDefault="00914110" w:rsidP="00914110">
      <w:pPr>
        <w:pStyle w:val="B2"/>
      </w:pPr>
      <w:r>
        <w:t>5)</w:t>
      </w:r>
      <w:r>
        <w:tab/>
        <w:t>"MA PDU request", if:</w:t>
      </w:r>
    </w:p>
    <w:p w14:paraId="4FE9774B" w14:textId="77777777" w:rsidR="00914110" w:rsidRDefault="00914110" w:rsidP="00914110">
      <w:pPr>
        <w:pStyle w:val="B3"/>
      </w:pPr>
      <w:proofErr w:type="spellStart"/>
      <w:r>
        <w:t>i</w:t>
      </w:r>
      <w:proofErr w:type="spellEnd"/>
      <w:r>
        <w:t>)</w:t>
      </w:r>
      <w:r>
        <w:tab/>
      </w:r>
      <w:proofErr w:type="gramStart"/>
      <w:r>
        <w:t>the</w:t>
      </w:r>
      <w:proofErr w:type="gramEnd"/>
      <w:r>
        <w:t xml:space="preserve"> UE requests </w:t>
      </w:r>
      <w:r w:rsidRPr="00FB237F">
        <w:t xml:space="preserve">to establish </w:t>
      </w:r>
      <w:r>
        <w:t xml:space="preserve">an MA </w:t>
      </w:r>
      <w:r w:rsidRPr="00FB237F">
        <w:t xml:space="preserve">PDU </w:t>
      </w:r>
      <w:r>
        <w:t>s</w:t>
      </w:r>
      <w:r w:rsidRPr="00FB237F">
        <w:t>ession</w:t>
      </w:r>
      <w:r>
        <w:t>;</w:t>
      </w:r>
    </w:p>
    <w:p w14:paraId="4A926079" w14:textId="77777777" w:rsidR="00914110" w:rsidRDefault="00914110" w:rsidP="00914110">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6C8BCED5" w14:textId="77777777" w:rsidR="00914110" w:rsidRDefault="00914110" w:rsidP="00914110">
      <w:pPr>
        <w:pStyle w:val="B3"/>
      </w:pPr>
      <w:r>
        <w:t>iii)</w:t>
      </w:r>
      <w:r>
        <w:tab/>
        <w:t xml:space="preserve">the 5G-RG performs </w:t>
      </w:r>
      <w:r w:rsidRPr="0018762A">
        <w:t xml:space="preserve">inter-system change from S1 mode to N1 mode </w:t>
      </w:r>
      <w:r>
        <w:t xml:space="preserve">according to </w:t>
      </w:r>
      <w:proofErr w:type="spellStart"/>
      <w:r w:rsidRPr="00E32765">
        <w:t>subclause</w:t>
      </w:r>
      <w:proofErr w:type="spellEnd"/>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4A8AA927" w14:textId="70ED2D09" w:rsidR="00914110" w:rsidRPr="00E22692" w:rsidRDefault="00914110" w:rsidP="00914110">
      <w:pPr>
        <w:pStyle w:val="B1"/>
      </w:pPr>
      <w:r>
        <w:t>f)</w:t>
      </w:r>
      <w:r>
        <w:tab/>
      </w:r>
      <w:ins w:id="33" w:author="lmx_1" w:date="2020-10-21T17:56:00Z">
        <w:r w:rsidR="005B54C6" w:rsidRPr="00440029">
          <w:t>shall transport</w:t>
        </w:r>
        <w:r w:rsidR="005B54C6">
          <w:t xml:space="preserve"> </w:t>
        </w:r>
      </w:ins>
      <w:r>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44882D09" w14:textId="77777777" w:rsidR="00914110" w:rsidRPr="00440029" w:rsidRDefault="00914110" w:rsidP="00914110">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37349361" w14:textId="77777777" w:rsidR="00914110" w:rsidRPr="00440029" w:rsidRDefault="00914110" w:rsidP="00914110">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706B34C" w14:textId="77777777" w:rsidR="00914110" w:rsidRPr="00440029" w:rsidRDefault="00914110" w:rsidP="00914110">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57195A40" w14:textId="77777777" w:rsidR="00914110" w:rsidRPr="00BD0557" w:rsidRDefault="00914110" w:rsidP="00914110">
      <w:pPr>
        <w:pStyle w:val="TH"/>
      </w:pPr>
      <w:r w:rsidRPr="00BD0557">
        <w:object w:dxaOrig="10455" w:dyaOrig="5085" w14:anchorId="2A1F9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46.55pt;height:216.85pt" o:ole="">
            <v:imagedata r:id="rId11" o:title=""/>
          </v:shape>
          <o:OLEObject Type="Embed" ProgID="Visio.Drawing.11" ShapeID="_x0000_i1028" DrawAspect="Content" ObjectID="_1664808537" r:id="rId12"/>
        </w:object>
      </w:r>
    </w:p>
    <w:p w14:paraId="02A83BF8" w14:textId="77777777" w:rsidR="00914110" w:rsidRPr="00BD0557" w:rsidRDefault="00914110" w:rsidP="00914110">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B115018" w14:textId="77777777" w:rsidR="00914110" w:rsidRPr="00440029" w:rsidRDefault="00914110" w:rsidP="00914110">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323A68A3" w14:textId="77777777" w:rsidR="00914110" w:rsidRDefault="00914110" w:rsidP="0091411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5CCFD5E" w14:textId="77777777" w:rsidR="00914110" w:rsidRDefault="00914110" w:rsidP="00914110">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2420A04E" w14:textId="77777777" w:rsidR="00914110" w:rsidRDefault="00914110" w:rsidP="00914110">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12B2A56C" w14:textId="77777777" w:rsidR="00914110" w:rsidRPr="002276C3" w:rsidRDefault="00914110" w:rsidP="00914110">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6A80CA3B" w14:textId="77777777" w:rsidR="00914110" w:rsidRDefault="00914110" w:rsidP="00914110">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9DB1F26" w14:textId="77777777" w:rsidR="00914110" w:rsidRDefault="00914110" w:rsidP="00914110">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1646D192" w14:textId="77777777" w:rsidR="00914110" w:rsidRPr="007F1E57" w:rsidRDefault="00914110" w:rsidP="00914110">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
    <w:p w14:paraId="6ADAFBA8" w14:textId="3A154EA9" w:rsidR="00D10418" w:rsidRPr="00914110"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617622" w14:textId="77777777" w:rsidR="001F7DCE" w:rsidRDefault="001F7DCE">
      <w:r>
        <w:separator/>
      </w:r>
    </w:p>
  </w:endnote>
  <w:endnote w:type="continuationSeparator" w:id="0">
    <w:p w14:paraId="23E56BF4" w14:textId="77777777" w:rsidR="001F7DCE" w:rsidRDefault="001F7D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59413B" w14:textId="77777777" w:rsidR="001F7DCE" w:rsidRDefault="001F7DCE">
      <w:r>
        <w:separator/>
      </w:r>
    </w:p>
  </w:footnote>
  <w:footnote w:type="continuationSeparator" w:id="0">
    <w:p w14:paraId="27F14BE7" w14:textId="77777777" w:rsidR="001F7DCE" w:rsidRDefault="001F7D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3">
    <w15:presenceInfo w15:providerId="None" w15:userId="lmx_3"/>
  </w15:person>
  <w15:person w15:author="lmx_1">
    <w15:presenceInfo w15:providerId="None" w15:userId="lmx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F28"/>
    <w:rsid w:val="000A1F6F"/>
    <w:rsid w:val="000A6394"/>
    <w:rsid w:val="000B4492"/>
    <w:rsid w:val="000B7FED"/>
    <w:rsid w:val="000C038A"/>
    <w:rsid w:val="000C6598"/>
    <w:rsid w:val="000D61EF"/>
    <w:rsid w:val="000E0A5B"/>
    <w:rsid w:val="000F757E"/>
    <w:rsid w:val="00107A05"/>
    <w:rsid w:val="001164CE"/>
    <w:rsid w:val="001274E1"/>
    <w:rsid w:val="00143DCF"/>
    <w:rsid w:val="00145D43"/>
    <w:rsid w:val="00185EEA"/>
    <w:rsid w:val="00192C46"/>
    <w:rsid w:val="001A08B3"/>
    <w:rsid w:val="001A7B60"/>
    <w:rsid w:val="001B52F0"/>
    <w:rsid w:val="001B7A65"/>
    <w:rsid w:val="001E41F3"/>
    <w:rsid w:val="001F7DCE"/>
    <w:rsid w:val="00227EAD"/>
    <w:rsid w:val="00230865"/>
    <w:rsid w:val="0026004D"/>
    <w:rsid w:val="002640DD"/>
    <w:rsid w:val="00275D12"/>
    <w:rsid w:val="00284FEB"/>
    <w:rsid w:val="002860C4"/>
    <w:rsid w:val="002A1ABE"/>
    <w:rsid w:val="002B03F4"/>
    <w:rsid w:val="002B5741"/>
    <w:rsid w:val="00305409"/>
    <w:rsid w:val="003167C6"/>
    <w:rsid w:val="00347F6A"/>
    <w:rsid w:val="003609EF"/>
    <w:rsid w:val="0036231A"/>
    <w:rsid w:val="00363DF6"/>
    <w:rsid w:val="003674C0"/>
    <w:rsid w:val="00374DD4"/>
    <w:rsid w:val="00381472"/>
    <w:rsid w:val="003E1A36"/>
    <w:rsid w:val="003F62F9"/>
    <w:rsid w:val="00410371"/>
    <w:rsid w:val="00411171"/>
    <w:rsid w:val="004242F1"/>
    <w:rsid w:val="004A6835"/>
    <w:rsid w:val="004A7088"/>
    <w:rsid w:val="004B75B7"/>
    <w:rsid w:val="004D29D8"/>
    <w:rsid w:val="004E1669"/>
    <w:rsid w:val="004E4D47"/>
    <w:rsid w:val="0051580D"/>
    <w:rsid w:val="00535F45"/>
    <w:rsid w:val="00547111"/>
    <w:rsid w:val="00570453"/>
    <w:rsid w:val="00592D74"/>
    <w:rsid w:val="005A4165"/>
    <w:rsid w:val="005A6771"/>
    <w:rsid w:val="005B54C6"/>
    <w:rsid w:val="005D51EB"/>
    <w:rsid w:val="005E2C44"/>
    <w:rsid w:val="005F32D1"/>
    <w:rsid w:val="0061410C"/>
    <w:rsid w:val="00621188"/>
    <w:rsid w:val="006257ED"/>
    <w:rsid w:val="00677E82"/>
    <w:rsid w:val="00695808"/>
    <w:rsid w:val="00695D12"/>
    <w:rsid w:val="006B46FB"/>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2893"/>
    <w:rsid w:val="008438B9"/>
    <w:rsid w:val="008626E7"/>
    <w:rsid w:val="00870EE7"/>
    <w:rsid w:val="00871DAB"/>
    <w:rsid w:val="008863B9"/>
    <w:rsid w:val="008A45A6"/>
    <w:rsid w:val="008B140F"/>
    <w:rsid w:val="008B34C6"/>
    <w:rsid w:val="008C7B95"/>
    <w:rsid w:val="008F686C"/>
    <w:rsid w:val="00914110"/>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A03750"/>
    <w:rsid w:val="00A06531"/>
    <w:rsid w:val="00A2152C"/>
    <w:rsid w:val="00A246B6"/>
    <w:rsid w:val="00A37A00"/>
    <w:rsid w:val="00A47E70"/>
    <w:rsid w:val="00A50CF0"/>
    <w:rsid w:val="00A542A2"/>
    <w:rsid w:val="00A7671C"/>
    <w:rsid w:val="00A814F6"/>
    <w:rsid w:val="00AA2CBC"/>
    <w:rsid w:val="00AC5820"/>
    <w:rsid w:val="00AD1CD8"/>
    <w:rsid w:val="00B258BB"/>
    <w:rsid w:val="00B342D6"/>
    <w:rsid w:val="00B67B97"/>
    <w:rsid w:val="00B7718E"/>
    <w:rsid w:val="00B968C8"/>
    <w:rsid w:val="00BA3EC5"/>
    <w:rsid w:val="00BA51D9"/>
    <w:rsid w:val="00BB5DFC"/>
    <w:rsid w:val="00BC1AE4"/>
    <w:rsid w:val="00BD279D"/>
    <w:rsid w:val="00BD6A3A"/>
    <w:rsid w:val="00BD6BB8"/>
    <w:rsid w:val="00BE70D2"/>
    <w:rsid w:val="00C34B98"/>
    <w:rsid w:val="00C66BA2"/>
    <w:rsid w:val="00C70F8F"/>
    <w:rsid w:val="00C75CB0"/>
    <w:rsid w:val="00C95985"/>
    <w:rsid w:val="00CC4287"/>
    <w:rsid w:val="00CC5026"/>
    <w:rsid w:val="00CC68D0"/>
    <w:rsid w:val="00CD0A26"/>
    <w:rsid w:val="00CE54CB"/>
    <w:rsid w:val="00D03F9A"/>
    <w:rsid w:val="00D06D51"/>
    <w:rsid w:val="00D10418"/>
    <w:rsid w:val="00D24991"/>
    <w:rsid w:val="00D372AE"/>
    <w:rsid w:val="00D50255"/>
    <w:rsid w:val="00D66520"/>
    <w:rsid w:val="00D85CD1"/>
    <w:rsid w:val="00DA3849"/>
    <w:rsid w:val="00DE34CF"/>
    <w:rsid w:val="00DF27CE"/>
    <w:rsid w:val="00E12544"/>
    <w:rsid w:val="00E13F3D"/>
    <w:rsid w:val="00E2113B"/>
    <w:rsid w:val="00E30B63"/>
    <w:rsid w:val="00E34898"/>
    <w:rsid w:val="00E47A01"/>
    <w:rsid w:val="00E8079D"/>
    <w:rsid w:val="00E92053"/>
    <w:rsid w:val="00E93BD9"/>
    <w:rsid w:val="00EA7520"/>
    <w:rsid w:val="00EB09B7"/>
    <w:rsid w:val="00EE0EA3"/>
    <w:rsid w:val="00EE7D7C"/>
    <w:rsid w:val="00F05D79"/>
    <w:rsid w:val="00F21FDC"/>
    <w:rsid w:val="00F25D98"/>
    <w:rsid w:val="00F300FB"/>
    <w:rsid w:val="00F320EC"/>
    <w:rsid w:val="00F70E4C"/>
    <w:rsid w:val="00F86E12"/>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424262726222222222222.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D23921-8643-4BF7-A8A6-4DEA51EA6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10</Pages>
  <Words>4332</Words>
  <Characters>24697</Characters>
  <Application>Microsoft Office Word</Application>
  <DocSecurity>0</DocSecurity>
  <Lines>205</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9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1</cp:lastModifiedBy>
  <cp:revision>6</cp:revision>
  <cp:lastPrinted>1899-12-31T23:00:00Z</cp:lastPrinted>
  <dcterms:created xsi:type="dcterms:W3CDTF">2020-10-21T09:40:00Z</dcterms:created>
  <dcterms:modified xsi:type="dcterms:W3CDTF">2020-10-21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